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5" r:id="rId7"/>
    <p:sldId id="261" r:id="rId8"/>
    <p:sldId id="262" r:id="rId9"/>
    <p:sldId id="264" r:id="rId10"/>
    <p:sldId id="263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66" d="100"/>
          <a:sy n="66" d="100"/>
        </p:scale>
        <p:origin x="2172" y="11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55607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42892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680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2780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19190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00790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20675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9413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1643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03102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619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0A627D-623A-4F3C-8470-F21934C58F3C}" type="datetimeFigureOut">
              <a:rPr lang="ru-RU" smtClean="0"/>
              <a:t>08.0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C7FD7F-1247-42F3-8E4B-8A67E72377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6317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Введение в автоматическое регулировани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48125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6522" y="-1"/>
            <a:ext cx="9467065" cy="6647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9140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920032" y="235856"/>
            <a:ext cx="270994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570637"/>
              </p:ext>
            </p:extLst>
          </p:nvPr>
        </p:nvGraphicFramePr>
        <p:xfrm>
          <a:off x="2920032" y="235857"/>
          <a:ext cx="7007739" cy="6330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571886" imgH="3228936" progId="Visio.Drawing.15">
                  <p:embed/>
                </p:oleObj>
              </mc:Choice>
              <mc:Fallback>
                <p:oleObj name="Visio" r:id="rId3" imgW="3571886" imgH="32289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0032" y="235857"/>
                        <a:ext cx="7007739" cy="63302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64408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92213"/>
              </p:ext>
            </p:extLst>
          </p:nvPr>
        </p:nvGraphicFramePr>
        <p:xfrm>
          <a:off x="1524000" y="45718"/>
          <a:ext cx="9056914" cy="6682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4476569" imgH="3305046" progId="Visio.Drawing.15">
                  <p:embed/>
                </p:oleObj>
              </mc:Choice>
              <mc:Fallback>
                <p:oleObj name="Visio" r:id="rId3" imgW="4476569" imgH="33050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718"/>
                        <a:ext cx="9056914" cy="66825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2597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02615"/>
              </p:ext>
            </p:extLst>
          </p:nvPr>
        </p:nvGraphicFramePr>
        <p:xfrm>
          <a:off x="1538514" y="0"/>
          <a:ext cx="9202057" cy="6804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4476569" imgH="3314777" progId="Visio.Drawing.15">
                  <p:embed/>
                </p:oleObj>
              </mc:Choice>
              <mc:Fallback>
                <p:oleObj name="Visio" r:id="rId3" imgW="4476569" imgH="33147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514" y="0"/>
                        <a:ext cx="9202057" cy="6804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1416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763327"/>
              </p:ext>
            </p:extLst>
          </p:nvPr>
        </p:nvGraphicFramePr>
        <p:xfrm>
          <a:off x="1436914" y="-6348"/>
          <a:ext cx="9216571" cy="6864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8601033" imgH="6410340" progId="Visio.Drawing.15">
                  <p:embed/>
                </p:oleObj>
              </mc:Choice>
              <mc:Fallback>
                <p:oleObj name="Visio" r:id="rId3" imgW="8601033" imgH="64103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6914" y="-6348"/>
                        <a:ext cx="9216571" cy="68643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89818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533200"/>
              </p:ext>
            </p:extLst>
          </p:nvPr>
        </p:nvGraphicFramePr>
        <p:xfrm>
          <a:off x="217714" y="1814286"/>
          <a:ext cx="11942792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8096344" imgH="1371368" progId="Visio.Drawing.15">
                  <p:embed/>
                </p:oleObj>
              </mc:Choice>
              <mc:Fallback>
                <p:oleObj name="Visio" r:id="rId3" imgW="8096344" imgH="13713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714" y="1814286"/>
                        <a:ext cx="11942792" cy="203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24235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4047" y="329780"/>
            <a:ext cx="9675045" cy="6158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7702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089214"/>
              </p:ext>
            </p:extLst>
          </p:nvPr>
        </p:nvGraphicFramePr>
        <p:xfrm>
          <a:off x="812799" y="107111"/>
          <a:ext cx="10218057" cy="6750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5305586" imgH="3505149" progId="Visio.Drawing.15">
                  <p:embed/>
                </p:oleObj>
              </mc:Choice>
              <mc:Fallback>
                <p:oleObj name="Visio" r:id="rId3" imgW="5305586" imgH="35051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799" y="107111"/>
                        <a:ext cx="10218057" cy="6750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74988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319865"/>
              </p:ext>
            </p:extLst>
          </p:nvPr>
        </p:nvGraphicFramePr>
        <p:xfrm>
          <a:off x="4209142" y="2104572"/>
          <a:ext cx="3468914" cy="244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2057487" imgH="1447826" progId="Visio.Drawing.15">
                  <p:embed/>
                </p:oleObj>
              </mc:Choice>
              <mc:Fallback>
                <p:oleObj name="Visio" r:id="rId3" imgW="2057487" imgH="14478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142" y="2104572"/>
                        <a:ext cx="3468914" cy="2441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19248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</TotalTime>
  <Words>4</Words>
  <Application>Microsoft Office PowerPoint</Application>
  <PresentationFormat>Широкоэкранный</PresentationFormat>
  <Paragraphs>1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Тема Office</vt:lpstr>
      <vt:lpstr>Документ Microsoft Visio</vt:lpstr>
      <vt:lpstr>Введение в автоматическое регулировани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 в автоматическое регулирование</dc:title>
  <dc:creator>vyuzhanin@mail.ru</dc:creator>
  <cp:lastModifiedBy>vyuzhanin@mail.ru</cp:lastModifiedBy>
  <cp:revision>3</cp:revision>
  <dcterms:created xsi:type="dcterms:W3CDTF">2021-02-08T15:40:50Z</dcterms:created>
  <dcterms:modified xsi:type="dcterms:W3CDTF">2021-02-08T15:57:31Z</dcterms:modified>
</cp:coreProperties>
</file>